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E36756" w14:textId="4C27AEDE" w:rsidR="001703CD" w:rsidRDefault="007C7D18" w:rsidP="00CD541B">
      <w:pPr>
        <w:jc w:val="center"/>
      </w:pPr>
      <w:r>
        <w:object w:dxaOrig="8400" w:dyaOrig="5175" w14:anchorId="1F9FE2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55.55pt" o:ole="">
            <v:imagedata r:id="rId4" o:title=""/>
          </v:shape>
          <o:OLEObject Type="Embed" ProgID="Visio.Drawing.15" ShapeID="_x0000_i1025" DrawAspect="Content" ObjectID="_1673728430" r:id="rId5"/>
        </w:object>
      </w:r>
    </w:p>
    <w:p w14:paraId="296C64F9" w14:textId="7CEFD0DF" w:rsidR="007C7D18" w:rsidRDefault="007C7D18" w:rsidP="00CD541B">
      <w:pPr>
        <w:jc w:val="center"/>
      </w:pPr>
      <w:r>
        <w:rPr>
          <w:noProof/>
        </w:rPr>
        <w:drawing>
          <wp:inline distT="0" distB="0" distL="0" distR="0" wp14:anchorId="02D2FA70" wp14:editId="670F8EC1">
            <wp:extent cx="5274310" cy="32556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CEEEE" w14:textId="02DC53AF" w:rsidR="007C7D18" w:rsidRDefault="007C7D18" w:rsidP="00CD541B">
      <w:pPr>
        <w:jc w:val="center"/>
      </w:pPr>
      <w:r>
        <w:object w:dxaOrig="8430" w:dyaOrig="5145" w14:anchorId="0DDC61C9">
          <v:shape id="_x0000_i1029" type="#_x0000_t75" style="width:415.35pt;height:253.45pt" o:ole="">
            <v:imagedata r:id="rId7" o:title=""/>
          </v:shape>
          <o:OLEObject Type="Embed" ProgID="Visio.Drawing.15" ShapeID="_x0000_i1029" DrawAspect="Content" ObjectID="_1673728431" r:id="rId8"/>
        </w:object>
      </w:r>
    </w:p>
    <w:p w14:paraId="598311E0" w14:textId="251C1387" w:rsidR="007C7D18" w:rsidRDefault="007C7D18" w:rsidP="00CD541B">
      <w:pPr>
        <w:jc w:val="center"/>
      </w:pPr>
      <w:r>
        <w:rPr>
          <w:rFonts w:hint="eastAsia"/>
          <w:noProof/>
        </w:rPr>
        <w:drawing>
          <wp:inline distT="0" distB="0" distL="0" distR="0" wp14:anchorId="43EB2A45" wp14:editId="123C7AFC">
            <wp:extent cx="5274310" cy="32073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5DEBC" w14:textId="49D91567" w:rsidR="00BC132F" w:rsidRDefault="00BC132F" w:rsidP="00CD541B">
      <w:pPr>
        <w:jc w:val="center"/>
      </w:pPr>
      <w:r>
        <w:object w:dxaOrig="8970" w:dyaOrig="6045" w14:anchorId="648B90E8">
          <v:shape id="_x0000_i1032" type="#_x0000_t75" style="width:414.95pt;height:279.7pt" o:ole="">
            <v:imagedata r:id="rId10" o:title=""/>
          </v:shape>
          <o:OLEObject Type="Embed" ProgID="Visio.Drawing.15" ShapeID="_x0000_i1032" DrawAspect="Content" ObjectID="_1673728432" r:id="rId11"/>
        </w:object>
      </w:r>
      <w:r>
        <w:rPr>
          <w:rFonts w:hint="eastAsia"/>
          <w:noProof/>
        </w:rPr>
        <w:drawing>
          <wp:inline distT="0" distB="0" distL="0" distR="0" wp14:anchorId="04364265" wp14:editId="54C94E99">
            <wp:extent cx="5274310" cy="35452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6F7BF" w14:textId="55A18B00" w:rsidR="00BC132F" w:rsidRDefault="00BC132F" w:rsidP="00CD541B">
      <w:pPr>
        <w:jc w:val="center"/>
      </w:pPr>
    </w:p>
    <w:p w14:paraId="315E5744" w14:textId="0E137A9D" w:rsidR="00BC132F" w:rsidRDefault="00CD541B" w:rsidP="00CD541B">
      <w:pPr>
        <w:jc w:val="center"/>
      </w:pPr>
      <w:r>
        <w:object w:dxaOrig="6390" w:dyaOrig="11070" w14:anchorId="6A37C5A3">
          <v:shape id="_x0000_i1038" type="#_x0000_t75" style="width:319.65pt;height:553.55pt" o:ole="">
            <v:imagedata r:id="rId13" o:title=""/>
          </v:shape>
          <o:OLEObject Type="Embed" ProgID="Visio.Drawing.15" ShapeID="_x0000_i1038" DrawAspect="Content" ObjectID="_1673728433" r:id="rId14"/>
        </w:object>
      </w:r>
    </w:p>
    <w:p w14:paraId="1C53950E" w14:textId="4D8A0085" w:rsidR="00CD541B" w:rsidRDefault="00CD541B" w:rsidP="00CD541B">
      <w:pPr>
        <w:jc w:val="center"/>
      </w:pPr>
    </w:p>
    <w:p w14:paraId="4242BE44" w14:textId="6B92A2B6" w:rsidR="00CD541B" w:rsidRDefault="00CD541B" w:rsidP="00CD541B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7379099D" wp14:editId="4D10DFA2">
            <wp:extent cx="3905795" cy="7001852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795" cy="7001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D54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2811"/>
    <w:rsid w:val="001703CD"/>
    <w:rsid w:val="007C7D18"/>
    <w:rsid w:val="00BC132F"/>
    <w:rsid w:val="00CD541B"/>
    <w:rsid w:val="00FF28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A28DD3"/>
  <w15:chartTrackingRefBased/>
  <w15:docId w15:val="{92D10B2D-FA9A-4994-A658-BE4F141EE2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emf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2.vsdx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8.png"/><Relationship Id="rId10" Type="http://schemas.openxmlformats.org/officeDocument/2006/relationships/image" Target="media/image5.emf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5</Pages>
  <Words>19</Words>
  <Characters>110</Characters>
  <Application>Microsoft Office Word</Application>
  <DocSecurity>0</DocSecurity>
  <Lines>1</Lines>
  <Paragraphs>1</Paragraphs>
  <ScaleCrop>false</ScaleCrop>
  <Company/>
  <LinksUpToDate>false</LinksUpToDate>
  <CharactersWithSpaces>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2</cp:revision>
  <dcterms:created xsi:type="dcterms:W3CDTF">2021-02-01T14:55:00Z</dcterms:created>
  <dcterms:modified xsi:type="dcterms:W3CDTF">2021-02-01T15:47:00Z</dcterms:modified>
</cp:coreProperties>
</file>